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A55B7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780D26">
        <w:t>プロパティマップ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A55B7F">
        <w:fldChar w:fldCharType="begin"/>
      </w:r>
      <w:r w:rsidR="00A55B7F">
        <w:instrText xml:space="preserve"> SUBJECT   \* MERGEFORMAT </w:instrText>
      </w:r>
      <w:r w:rsidR="00A55B7F">
        <w:fldChar w:fldCharType="separate"/>
      </w:r>
      <w:r w:rsidR="00780D26">
        <w:t>スクリプト／デバッグ処理の生産性を効率化するために</w:t>
      </w:r>
      <w:r w:rsidR="00A55B7F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D32ACD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8C0E779" w14:textId="77777777" w:rsidR="00D32ACD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51971" w:history="1">
        <w:r w:rsidR="00D32ACD" w:rsidRPr="00D359CF">
          <w:rPr>
            <w:rStyle w:val="afff3"/>
            <w:rFonts w:ascii="Wingdings" w:hAnsi="Wingdings"/>
          </w:rPr>
          <w:t></w:t>
        </w:r>
        <w:r w:rsidR="00D32ACD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32ACD" w:rsidRPr="00D359CF">
          <w:rPr>
            <w:rStyle w:val="afff3"/>
            <w:rFonts w:hint="eastAsia"/>
          </w:rPr>
          <w:t>概略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1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1</w:t>
        </w:r>
        <w:r w:rsidR="00D32ACD">
          <w:rPr>
            <w:webHidden/>
          </w:rPr>
          <w:fldChar w:fldCharType="end"/>
        </w:r>
      </w:hyperlink>
    </w:p>
    <w:p w14:paraId="1B7CF2CA" w14:textId="77777777" w:rsidR="00D32ACD" w:rsidRDefault="00A55B7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972" w:history="1">
        <w:r w:rsidR="00D32ACD" w:rsidRPr="00D359CF">
          <w:rPr>
            <w:rStyle w:val="afff3"/>
            <w:rFonts w:ascii="Wingdings" w:hAnsi="Wingdings"/>
          </w:rPr>
          <w:t></w:t>
        </w:r>
        <w:r w:rsidR="00D32ACD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32ACD" w:rsidRPr="00D359CF">
          <w:rPr>
            <w:rStyle w:val="afff3"/>
            <w:rFonts w:hint="eastAsia"/>
          </w:rPr>
          <w:t>目的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2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1</w:t>
        </w:r>
        <w:r w:rsidR="00D32ACD">
          <w:rPr>
            <w:webHidden/>
          </w:rPr>
          <w:fldChar w:fldCharType="end"/>
        </w:r>
      </w:hyperlink>
    </w:p>
    <w:p w14:paraId="237ADD2B" w14:textId="77777777" w:rsidR="00D32ACD" w:rsidRDefault="00A55B7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973" w:history="1">
        <w:r w:rsidR="00D32ACD" w:rsidRPr="00D359CF">
          <w:rPr>
            <w:rStyle w:val="afff3"/>
            <w:rFonts w:ascii="Wingdings" w:hAnsi="Wingdings"/>
          </w:rPr>
          <w:t></w:t>
        </w:r>
        <w:r w:rsidR="00D32ACD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32ACD" w:rsidRPr="00D359CF">
          <w:rPr>
            <w:rStyle w:val="afff3"/>
            <w:rFonts w:hint="eastAsia"/>
          </w:rPr>
          <w:t>要件定義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3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1</w:t>
        </w:r>
        <w:r w:rsidR="00D32ACD">
          <w:rPr>
            <w:webHidden/>
          </w:rPr>
          <w:fldChar w:fldCharType="end"/>
        </w:r>
      </w:hyperlink>
    </w:p>
    <w:p w14:paraId="3B836D6C" w14:textId="77777777" w:rsidR="00D32ACD" w:rsidRDefault="00A55B7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51974" w:history="1">
        <w:r w:rsidR="00D32ACD" w:rsidRPr="00D359CF">
          <w:rPr>
            <w:rStyle w:val="afff3"/>
            <w:rFonts w:ascii="メイリオ" w:eastAsia="メイリオ" w:hAnsi="メイリオ" w:hint="eastAsia"/>
          </w:rPr>
          <w:t>▼</w:t>
        </w:r>
        <w:r w:rsidR="00D32ACD">
          <w:rPr>
            <w:rFonts w:asciiTheme="minorHAnsi" w:eastAsiaTheme="minorEastAsia" w:hAnsiTheme="minorHAnsi" w:cstheme="minorBidi"/>
            <w:b w:val="0"/>
          </w:rPr>
          <w:tab/>
        </w:r>
        <w:r w:rsidR="00D32ACD" w:rsidRPr="00D359CF">
          <w:rPr>
            <w:rStyle w:val="afff3"/>
            <w:rFonts w:hint="eastAsia"/>
          </w:rPr>
          <w:t>基本要件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4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1</w:t>
        </w:r>
        <w:r w:rsidR="00D32ACD">
          <w:rPr>
            <w:webHidden/>
          </w:rPr>
          <w:fldChar w:fldCharType="end"/>
        </w:r>
      </w:hyperlink>
    </w:p>
    <w:p w14:paraId="3C09A7EB" w14:textId="77777777" w:rsidR="00D32ACD" w:rsidRDefault="00A55B7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51975" w:history="1">
        <w:r w:rsidR="00D32ACD" w:rsidRPr="00D359CF">
          <w:rPr>
            <w:rStyle w:val="afff3"/>
            <w:rFonts w:ascii="メイリオ" w:eastAsia="メイリオ" w:hAnsi="メイリオ" w:hint="eastAsia"/>
          </w:rPr>
          <w:t>▼</w:t>
        </w:r>
        <w:r w:rsidR="00D32ACD">
          <w:rPr>
            <w:rFonts w:asciiTheme="minorHAnsi" w:eastAsiaTheme="minorEastAsia" w:hAnsiTheme="minorHAnsi" w:cstheme="minorBidi"/>
            <w:b w:val="0"/>
          </w:rPr>
          <w:tab/>
        </w:r>
        <w:r w:rsidR="00D32ACD" w:rsidRPr="00D359CF">
          <w:rPr>
            <w:rStyle w:val="afff3"/>
            <w:rFonts w:hint="eastAsia"/>
          </w:rPr>
          <w:t>要求仕様／要件定義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5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1</w:t>
        </w:r>
        <w:r w:rsidR="00D32ACD">
          <w:rPr>
            <w:webHidden/>
          </w:rPr>
          <w:fldChar w:fldCharType="end"/>
        </w:r>
      </w:hyperlink>
    </w:p>
    <w:p w14:paraId="597BBA7C" w14:textId="77777777" w:rsidR="00D32ACD" w:rsidRDefault="00A55B7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976" w:history="1">
        <w:r w:rsidR="00D32ACD" w:rsidRPr="00D359CF">
          <w:rPr>
            <w:rStyle w:val="afff3"/>
            <w:rFonts w:ascii="Wingdings" w:hAnsi="Wingdings"/>
          </w:rPr>
          <w:t></w:t>
        </w:r>
        <w:r w:rsidR="00D32ACD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32ACD" w:rsidRPr="00D359CF">
          <w:rPr>
            <w:rStyle w:val="afff3"/>
            <w:rFonts w:hint="eastAsia"/>
          </w:rPr>
          <w:t>仕様の依存関係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6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1</w:t>
        </w:r>
        <w:r w:rsidR="00D32ACD">
          <w:rPr>
            <w:webHidden/>
          </w:rPr>
          <w:fldChar w:fldCharType="end"/>
        </w:r>
      </w:hyperlink>
    </w:p>
    <w:p w14:paraId="7AAE1843" w14:textId="77777777" w:rsidR="00D32ACD" w:rsidRDefault="00A55B7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977" w:history="1">
        <w:r w:rsidR="00D32ACD" w:rsidRPr="00D359CF">
          <w:rPr>
            <w:rStyle w:val="afff3"/>
            <w:rFonts w:ascii="Wingdings" w:hAnsi="Wingdings"/>
          </w:rPr>
          <w:t></w:t>
        </w:r>
        <w:r w:rsidR="00D32ACD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32ACD" w:rsidRPr="00D359CF">
          <w:rPr>
            <w:rStyle w:val="afff3"/>
            <w:rFonts w:hint="eastAsia"/>
          </w:rPr>
          <w:t>データ仕様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7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2</w:t>
        </w:r>
        <w:r w:rsidR="00D32ACD">
          <w:rPr>
            <w:webHidden/>
          </w:rPr>
          <w:fldChar w:fldCharType="end"/>
        </w:r>
      </w:hyperlink>
    </w:p>
    <w:p w14:paraId="03E5ADCB" w14:textId="77777777" w:rsidR="00D32ACD" w:rsidRDefault="00A55B7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978" w:history="1">
        <w:r w:rsidR="00D32ACD" w:rsidRPr="00D359CF">
          <w:rPr>
            <w:rStyle w:val="afff3"/>
            <w:rFonts w:ascii="Wingdings" w:hAnsi="Wingdings"/>
          </w:rPr>
          <w:t></w:t>
        </w:r>
        <w:r w:rsidR="00D32ACD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32ACD" w:rsidRPr="00D359CF">
          <w:rPr>
            <w:rStyle w:val="afff3"/>
            <w:rFonts w:hint="eastAsia"/>
          </w:rPr>
          <w:t>処理仕様</w:t>
        </w:r>
        <w:r w:rsidR="00D32ACD">
          <w:rPr>
            <w:webHidden/>
          </w:rPr>
          <w:tab/>
        </w:r>
        <w:r w:rsidR="00D32ACD">
          <w:rPr>
            <w:webHidden/>
          </w:rPr>
          <w:fldChar w:fldCharType="begin"/>
        </w:r>
        <w:r w:rsidR="00D32ACD">
          <w:rPr>
            <w:webHidden/>
          </w:rPr>
          <w:instrText xml:space="preserve"> PAGEREF _Toc377451978 \h </w:instrText>
        </w:r>
        <w:r w:rsidR="00D32ACD">
          <w:rPr>
            <w:webHidden/>
          </w:rPr>
        </w:r>
        <w:r w:rsidR="00D32ACD">
          <w:rPr>
            <w:webHidden/>
          </w:rPr>
          <w:fldChar w:fldCharType="separate"/>
        </w:r>
        <w:r w:rsidR="00D32ACD">
          <w:rPr>
            <w:webHidden/>
          </w:rPr>
          <w:t>2</w:t>
        </w:r>
        <w:r w:rsidR="00D32ACD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51971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76257153" w14:textId="0B99EDB3" w:rsidR="00780D26" w:rsidRDefault="00780D26" w:rsidP="001256D9">
      <w:pPr>
        <w:pStyle w:val="a8"/>
        <w:ind w:firstLine="283"/>
      </w:pPr>
      <w:r>
        <w:rPr>
          <w:rFonts w:hint="eastAsia"/>
        </w:rPr>
        <w:t>（メモ）</w:t>
      </w:r>
    </w:p>
    <w:p w14:paraId="2B4093BE" w14:textId="2149531F" w:rsidR="00780D26" w:rsidRDefault="00780D26" w:rsidP="001256D9">
      <w:pPr>
        <w:pStyle w:val="a8"/>
        <w:ind w:firstLine="283"/>
        <w:rPr>
          <w:rFonts w:hint="eastAsia"/>
        </w:rPr>
      </w:pPr>
      <w:r w:rsidRPr="00780D26">
        <w:rPr>
          <w:rFonts w:hint="eastAsia"/>
        </w:rPr>
        <w:t>・生産性を高める工夫</w:t>
      </w:r>
      <w:r w:rsidRPr="00780D26">
        <w:rPr>
          <w:rFonts w:hint="eastAsia"/>
        </w:rPr>
        <w:t>:</w:t>
      </w:r>
      <w:r w:rsidRPr="00780D26">
        <w:rPr>
          <w:rFonts w:hint="eastAsia"/>
        </w:rPr>
        <w:t>プロパティマップ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51972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51973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51974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51975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51976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415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51977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51978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D32ACD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A55B7F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D32ACD">
        <w:t>プロパティマップ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ED38FC" w14:textId="77777777" w:rsidR="00A55B7F" w:rsidRDefault="00A55B7F" w:rsidP="002B2600">
      <w:r>
        <w:separator/>
      </w:r>
    </w:p>
  </w:endnote>
  <w:endnote w:type="continuationSeparator" w:id="0">
    <w:p w14:paraId="414075D4" w14:textId="77777777" w:rsidR="00A55B7F" w:rsidRDefault="00A55B7F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E2FA8">
      <w:rPr>
        <w:rFonts w:hint="eastAsia"/>
      </w:rPr>
      <w:t>プロパティマップ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80D26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E2FA8">
      <w:rPr>
        <w:rFonts w:hint="eastAsia"/>
      </w:rPr>
      <w:t>プロパティマップ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80D26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E2FA8">
      <w:rPr>
        <w:rFonts w:hint="eastAsia"/>
      </w:rPr>
      <w:t>プロパティマップ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80D26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E2FA8">
      <w:rPr>
        <w:rFonts w:hint="eastAsia"/>
      </w:rPr>
      <w:t>プロパティマップ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780D26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EAFAA2" w14:textId="77777777" w:rsidR="00A55B7F" w:rsidRDefault="00A55B7F" w:rsidP="002B2600">
      <w:r>
        <w:separator/>
      </w:r>
    </w:p>
  </w:footnote>
  <w:footnote w:type="continuationSeparator" w:id="0">
    <w:p w14:paraId="26C772B7" w14:textId="77777777" w:rsidR="00A55B7F" w:rsidRDefault="00A55B7F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A55B7F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A55B7F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A55B7F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780D26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A55B7F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A55B7F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A55B7F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A55B7F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A55B7F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A55B7F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A55B7F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A55B7F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A55B7F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A55B7F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A55B7F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A55B7F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A55B7F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A55B7F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A55B7F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84AD9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0D26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2FA8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5B7F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2ACD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FAAD53-0A12-4BE7-8B9D-B1420EAB0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8</TotalTime>
  <Pages>7</Pages>
  <Words>163</Words>
  <Characters>935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プロパティマップ</vt:lpstr>
    </vt:vector>
  </TitlesOfParts>
  <Company/>
  <LinksUpToDate>false</LinksUpToDate>
  <CharactersWithSpaces>1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ロパティマップ</dc:title>
  <dc:subject>スクリプト／デバッグ処理の生産性を効率化するために</dc:subject>
  <dc:creator>板垣 衛</dc:creator>
  <cp:keywords/>
  <dc:description/>
  <cp:lastModifiedBy>板垣衛</cp:lastModifiedBy>
  <cp:revision>1041</cp:revision>
  <cp:lastPrinted>2014-01-13T15:10:00Z</cp:lastPrinted>
  <dcterms:created xsi:type="dcterms:W3CDTF">2014-01-07T17:50:00Z</dcterms:created>
  <dcterms:modified xsi:type="dcterms:W3CDTF">2014-01-13T23:43:00Z</dcterms:modified>
  <cp:category>仕様・設計書</cp:category>
  <cp:contentStatus/>
</cp:coreProperties>
</file>